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68554B" w:rsidRPr="00D44240" w14:paraId="6E334CDD" w14:textId="77777777" w:rsidTr="00427E52">
        <w:trPr>
          <w:jc w:val="center"/>
        </w:trPr>
        <w:tc>
          <w:tcPr>
            <w:tcW w:w="3420" w:type="dxa"/>
          </w:tcPr>
          <w:p w14:paraId="125A1D5B" w14:textId="77777777" w:rsidR="0068554B" w:rsidRPr="00D44240" w:rsidRDefault="0068554B" w:rsidP="0084316B">
            <w:pPr>
              <w:pStyle w:val="Heading3"/>
            </w:pPr>
            <w:r w:rsidRPr="00D44240">
              <w:t>Job Title</w:t>
            </w:r>
          </w:p>
        </w:tc>
        <w:tc>
          <w:tcPr>
            <w:tcW w:w="6660" w:type="dxa"/>
          </w:tcPr>
          <w:p w14:paraId="2624D605" w14:textId="5B357200" w:rsidR="003A7E8C" w:rsidRPr="00D44240" w:rsidRDefault="003A7E8C" w:rsidP="0068554B">
            <w:pPr>
              <w:rPr>
                <w:rFonts w:ascii="Museo 100" w:hAnsi="Museo 100" w:cs="Arial"/>
                <w:color w:val="FF0000"/>
                <w:szCs w:val="22"/>
              </w:rPr>
            </w:pPr>
            <w:r w:rsidRPr="003A7E8C">
              <w:rPr>
                <w:rFonts w:ascii="Museo 100" w:hAnsi="Museo 100" w:cs="Arial"/>
                <w:szCs w:val="22"/>
              </w:rPr>
              <w:t>Marketing Executive</w:t>
            </w:r>
          </w:p>
        </w:tc>
      </w:tr>
      <w:tr w:rsidR="0068554B" w:rsidRPr="00D44240" w14:paraId="5F2DABCC" w14:textId="77777777" w:rsidTr="00427E52">
        <w:trPr>
          <w:jc w:val="center"/>
        </w:trPr>
        <w:tc>
          <w:tcPr>
            <w:tcW w:w="3420" w:type="dxa"/>
          </w:tcPr>
          <w:p w14:paraId="64189026" w14:textId="452106E7" w:rsidR="0068554B" w:rsidRPr="00D44240" w:rsidRDefault="0068554B" w:rsidP="0068554B">
            <w:pPr>
              <w:rPr>
                <w:rFonts w:ascii="Museo 100" w:hAnsi="Museo 100" w:cs="Arial"/>
                <w:b/>
                <w:szCs w:val="22"/>
              </w:rPr>
            </w:pPr>
            <w:r w:rsidRPr="00D44240">
              <w:rPr>
                <w:rFonts w:ascii="Museo 100" w:hAnsi="Museo 100" w:cs="Arial"/>
                <w:b/>
                <w:szCs w:val="22"/>
              </w:rPr>
              <w:t>Business Unit</w:t>
            </w:r>
          </w:p>
        </w:tc>
        <w:tc>
          <w:tcPr>
            <w:tcW w:w="6660" w:type="dxa"/>
          </w:tcPr>
          <w:p w14:paraId="1D5EF6C5" w14:textId="00CA0963" w:rsidR="0068554B" w:rsidRPr="00D44240" w:rsidRDefault="00501B74" w:rsidP="0068554B">
            <w:pPr>
              <w:rPr>
                <w:rFonts w:ascii="Museo 100" w:hAnsi="Museo 100" w:cs="Arial"/>
                <w:szCs w:val="22"/>
              </w:rPr>
            </w:pPr>
            <w:r w:rsidRPr="00D44240">
              <w:rPr>
                <w:rFonts w:ascii="Museo 100" w:hAnsi="Museo 100" w:cs="Arial"/>
                <w:szCs w:val="22"/>
              </w:rPr>
              <w:t>Marketing</w:t>
            </w:r>
          </w:p>
        </w:tc>
      </w:tr>
      <w:tr w:rsidR="0068554B" w:rsidRPr="00D44240" w14:paraId="5E39D46C" w14:textId="77777777" w:rsidTr="00427E52">
        <w:trPr>
          <w:jc w:val="center"/>
        </w:trPr>
        <w:tc>
          <w:tcPr>
            <w:tcW w:w="3420" w:type="dxa"/>
          </w:tcPr>
          <w:p w14:paraId="4118AC54" w14:textId="77777777" w:rsidR="0068554B" w:rsidRPr="00D44240" w:rsidRDefault="0068554B" w:rsidP="0068554B">
            <w:pPr>
              <w:rPr>
                <w:rFonts w:ascii="Museo 100" w:hAnsi="Museo 100" w:cs="Arial"/>
                <w:b/>
                <w:szCs w:val="22"/>
              </w:rPr>
            </w:pPr>
            <w:r w:rsidRPr="00D44240">
              <w:rPr>
                <w:rFonts w:ascii="Museo 100" w:hAnsi="Museo 100" w:cs="Arial"/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6A97D7AC" w14:textId="6AA15418" w:rsidR="0068554B" w:rsidRPr="00D44240" w:rsidRDefault="00501B74" w:rsidP="0068554B">
            <w:pPr>
              <w:rPr>
                <w:rFonts w:ascii="Museo 100" w:hAnsi="Museo 100" w:cs="Arial"/>
                <w:szCs w:val="22"/>
              </w:rPr>
            </w:pPr>
            <w:r w:rsidRPr="00D44240">
              <w:rPr>
                <w:rFonts w:ascii="Museo 100" w:hAnsi="Museo 100" w:cs="Arial"/>
                <w:szCs w:val="22"/>
              </w:rPr>
              <w:t>Marketing</w:t>
            </w:r>
          </w:p>
        </w:tc>
      </w:tr>
      <w:tr w:rsidR="002C61FD" w:rsidRPr="00D44240" w14:paraId="61ECB025" w14:textId="77777777" w:rsidTr="00427E52">
        <w:trPr>
          <w:jc w:val="center"/>
        </w:trPr>
        <w:tc>
          <w:tcPr>
            <w:tcW w:w="3420" w:type="dxa"/>
          </w:tcPr>
          <w:p w14:paraId="6B97257F" w14:textId="77777777" w:rsidR="002C61FD" w:rsidRPr="00D44240" w:rsidRDefault="002C61FD" w:rsidP="001C6ACA">
            <w:pPr>
              <w:rPr>
                <w:rFonts w:ascii="Museo 100" w:hAnsi="Museo 100" w:cs="Arial"/>
                <w:b/>
                <w:szCs w:val="22"/>
              </w:rPr>
            </w:pPr>
            <w:r w:rsidRPr="00D44240">
              <w:rPr>
                <w:rFonts w:ascii="Museo 100" w:hAnsi="Museo 100" w:cs="Arial"/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086796B" w14:textId="458CD728" w:rsidR="002C61FD" w:rsidRPr="00D44240" w:rsidRDefault="00152863" w:rsidP="002C61FD">
            <w:pPr>
              <w:rPr>
                <w:rFonts w:ascii="Museo 100" w:hAnsi="Museo 100" w:cs="Arial"/>
                <w:szCs w:val="22"/>
              </w:rPr>
            </w:pPr>
            <w:r>
              <w:rPr>
                <w:rFonts w:ascii="Museo 100" w:hAnsi="Museo 100" w:cs="Arial"/>
                <w:szCs w:val="22"/>
              </w:rPr>
              <w:t>Rainham</w:t>
            </w:r>
            <w:r w:rsidR="00C775B6">
              <w:rPr>
                <w:rFonts w:ascii="Museo 100" w:hAnsi="Museo 100" w:cs="Arial"/>
                <w:szCs w:val="22"/>
              </w:rPr>
              <w:t>/London</w:t>
            </w:r>
          </w:p>
        </w:tc>
      </w:tr>
      <w:tr w:rsidR="002C61FD" w:rsidRPr="00D44240" w14:paraId="4DF03718" w14:textId="77777777" w:rsidTr="00427E52">
        <w:trPr>
          <w:jc w:val="center"/>
        </w:trPr>
        <w:tc>
          <w:tcPr>
            <w:tcW w:w="3420" w:type="dxa"/>
          </w:tcPr>
          <w:p w14:paraId="502E7713" w14:textId="77777777" w:rsidR="002C61FD" w:rsidRPr="00D44240" w:rsidRDefault="002C61FD" w:rsidP="001C6ACA">
            <w:pPr>
              <w:rPr>
                <w:rFonts w:ascii="Museo 100" w:hAnsi="Museo 100" w:cs="Arial"/>
                <w:b/>
                <w:szCs w:val="22"/>
              </w:rPr>
            </w:pPr>
            <w:r w:rsidRPr="00D44240">
              <w:rPr>
                <w:rFonts w:ascii="Museo 100" w:hAnsi="Museo 100" w:cs="Arial"/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219AE281" w14:textId="658F379A" w:rsidR="002C61FD" w:rsidRPr="00D44240" w:rsidRDefault="00C775B6" w:rsidP="002C61FD">
            <w:pPr>
              <w:rPr>
                <w:rFonts w:ascii="Museo 100" w:hAnsi="Museo 100" w:cs="Arial"/>
                <w:szCs w:val="22"/>
              </w:rPr>
            </w:pPr>
            <w:r>
              <w:rPr>
                <w:rFonts w:ascii="Museo 100" w:hAnsi="Museo 100" w:cs="Arial"/>
                <w:szCs w:val="22"/>
              </w:rPr>
              <w:t>Jonty Fletcher</w:t>
            </w:r>
          </w:p>
        </w:tc>
      </w:tr>
    </w:tbl>
    <w:p w14:paraId="137E7175" w14:textId="77777777" w:rsidR="002C61FD" w:rsidRPr="00D44240" w:rsidRDefault="002C61FD">
      <w:pPr>
        <w:pStyle w:val="Heading6"/>
        <w:tabs>
          <w:tab w:val="clear" w:pos="720"/>
        </w:tabs>
        <w:rPr>
          <w:rFonts w:ascii="Museo 100" w:hAnsi="Museo 100" w:cs="Arial"/>
          <w:sz w:val="22"/>
          <w:szCs w:val="22"/>
        </w:rPr>
      </w:pPr>
    </w:p>
    <w:p w14:paraId="09D808F6" w14:textId="66A9D014" w:rsidR="00F135F6" w:rsidRPr="003A7E8C" w:rsidRDefault="00E3443D">
      <w:pPr>
        <w:pStyle w:val="ListParagraph"/>
        <w:numPr>
          <w:ilvl w:val="0"/>
          <w:numId w:val="5"/>
        </w:numPr>
        <w:rPr>
          <w:lang w:val="en-US"/>
        </w:rPr>
      </w:pPr>
      <w:r w:rsidRPr="003A7E8C">
        <w:rPr>
          <w:lang w:val="en-US"/>
        </w:rPr>
        <w:t xml:space="preserve">Marketing Executive </w:t>
      </w:r>
    </w:p>
    <w:p w14:paraId="5B034FF7" w14:textId="77777777" w:rsidR="003B706B" w:rsidRDefault="003B706B">
      <w:pPr>
        <w:pStyle w:val="Heading6"/>
        <w:tabs>
          <w:tab w:val="clear" w:pos="720"/>
        </w:tabs>
        <w:rPr>
          <w:rFonts w:ascii="Museo 100" w:hAnsi="Museo 100" w:cs="Arial"/>
          <w:sz w:val="22"/>
          <w:szCs w:val="22"/>
        </w:rPr>
      </w:pPr>
    </w:p>
    <w:p w14:paraId="74D351E5" w14:textId="1601B82D" w:rsidR="007E364E" w:rsidRPr="00D44240" w:rsidRDefault="00F04911">
      <w:pPr>
        <w:pStyle w:val="Heading6"/>
        <w:tabs>
          <w:tab w:val="clear" w:pos="720"/>
        </w:tabs>
        <w:rPr>
          <w:rFonts w:ascii="Museo 100" w:hAnsi="Museo 100" w:cs="Arial"/>
          <w:sz w:val="22"/>
          <w:szCs w:val="22"/>
        </w:rPr>
      </w:pPr>
      <w:r w:rsidRPr="00D44240">
        <w:rPr>
          <w:rFonts w:ascii="Museo 100" w:hAnsi="Museo 100" w:cs="Arial"/>
          <w:sz w:val="22"/>
          <w:szCs w:val="22"/>
        </w:rPr>
        <w:t>OVERVIEW</w:t>
      </w:r>
    </w:p>
    <w:p w14:paraId="5171DC26" w14:textId="093BF359" w:rsidR="005027ED" w:rsidRPr="00D44240" w:rsidRDefault="005027ED" w:rsidP="005027ED">
      <w:pPr>
        <w:rPr>
          <w:rFonts w:ascii="Museo 100" w:hAnsi="Museo 100"/>
          <w:szCs w:val="22"/>
          <w:lang w:val="en-US"/>
        </w:rPr>
      </w:pPr>
    </w:p>
    <w:p w14:paraId="24978C1C" w14:textId="044EF5CC" w:rsidR="00BC47CA" w:rsidRDefault="00481944">
      <w:pPr>
        <w:pStyle w:val="Heading6"/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</w:pPr>
      <w:r w:rsidRPr="00481944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 xml:space="preserve">We are seeking an enthusiastic </w:t>
      </w:r>
      <w:r w:rsidR="00E3443D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 xml:space="preserve">Marketing Executive </w:t>
      </w:r>
      <w:r w:rsidR="00E3443D" w:rsidRPr="00481944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>with</w:t>
      </w:r>
      <w:r w:rsidRPr="00481944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 xml:space="preserve"> </w:t>
      </w:r>
      <w:r w:rsidR="00F135F6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>4</w:t>
      </w:r>
      <w:r w:rsidRPr="00481944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>+ year</w:t>
      </w:r>
      <w:r w:rsidR="006E4363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>s</w:t>
      </w:r>
      <w:r w:rsidRPr="00481944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 xml:space="preserve"> of experience to join our team. This role is ideal for someone </w:t>
      </w:r>
      <w:r w:rsidR="00F135F6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>that can manage and run their own campaigns autonomously but will be provided direction and guidance where required.</w:t>
      </w:r>
      <w:r w:rsidRPr="00481944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 xml:space="preserve"> The position will involve </w:t>
      </w:r>
      <w:r w:rsidR="00F135F6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>running</w:t>
      </w:r>
      <w:r w:rsidRPr="00481944">
        <w:rPr>
          <w:rFonts w:ascii="Museo 100" w:hAnsi="Museo 100" w:cs="Arial"/>
          <w:b w:val="0"/>
          <w:color w:val="202124"/>
          <w:sz w:val="22"/>
          <w:szCs w:val="22"/>
          <w:u w:val="none"/>
          <w:shd w:val="clear" w:color="auto" w:fill="FFFFFF"/>
          <w:lang w:val="en-GB"/>
        </w:rPr>
        <w:t xml:space="preserve"> campaigns, managing daily marketing tasks, and working closely with the team to achieve business goals. Knowledge of HubSpot or similar marketing tools is a bonus.</w:t>
      </w:r>
    </w:p>
    <w:p w14:paraId="168A3692" w14:textId="77777777" w:rsidR="00481944" w:rsidRPr="00481944" w:rsidRDefault="00481944" w:rsidP="00481944"/>
    <w:p w14:paraId="06CC5CF1" w14:textId="77777777" w:rsidR="00056549" w:rsidRPr="00D44240" w:rsidRDefault="007E364E">
      <w:pPr>
        <w:pStyle w:val="Heading6"/>
        <w:rPr>
          <w:rFonts w:ascii="Museo 100" w:hAnsi="Museo 100" w:cs="Arial"/>
          <w:sz w:val="22"/>
          <w:szCs w:val="22"/>
        </w:rPr>
      </w:pPr>
      <w:r w:rsidRPr="00D44240">
        <w:rPr>
          <w:rFonts w:ascii="Museo 100" w:hAnsi="Museo 100" w:cs="Arial"/>
          <w:sz w:val="22"/>
          <w:szCs w:val="22"/>
        </w:rPr>
        <w:t xml:space="preserve">KEY </w:t>
      </w:r>
      <w:r w:rsidR="00056549" w:rsidRPr="00D44240">
        <w:rPr>
          <w:rFonts w:ascii="Museo 100" w:hAnsi="Museo 100" w:cs="Arial"/>
          <w:sz w:val="22"/>
          <w:szCs w:val="22"/>
        </w:rPr>
        <w:t>RESPONSIBILITES</w:t>
      </w:r>
    </w:p>
    <w:p w14:paraId="2EFE4372" w14:textId="356F3837" w:rsidR="007E364E" w:rsidRPr="00D44240" w:rsidRDefault="007E364E">
      <w:pPr>
        <w:pStyle w:val="Heading6"/>
        <w:rPr>
          <w:rFonts w:ascii="Museo 100" w:hAnsi="Museo 100" w:cs="Arial"/>
          <w:sz w:val="22"/>
          <w:szCs w:val="22"/>
        </w:rPr>
      </w:pPr>
      <w:r w:rsidRPr="00D44240">
        <w:rPr>
          <w:rFonts w:ascii="Museo 100" w:hAnsi="Museo 100" w:cs="Arial"/>
          <w:sz w:val="22"/>
          <w:szCs w:val="22"/>
        </w:rPr>
        <w:t xml:space="preserve"> </w:t>
      </w:r>
    </w:p>
    <w:p w14:paraId="6CF8245C" w14:textId="44F73AFC" w:rsidR="00481944" w:rsidRDefault="00481944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 xml:space="preserve">Campaign </w:t>
      </w:r>
      <w:r w:rsidR="00C775B6">
        <w:rPr>
          <w:rFonts w:ascii="Museo 100" w:hAnsi="Museo 100"/>
          <w:bCs/>
          <w:szCs w:val="22"/>
        </w:rPr>
        <w:t>Management</w:t>
      </w:r>
    </w:p>
    <w:p w14:paraId="36F1FC67" w14:textId="3049B8E6" w:rsidR="00481944" w:rsidRDefault="00C775B6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>
        <w:rPr>
          <w:rFonts w:ascii="Museo 100" w:hAnsi="Museo 100"/>
          <w:bCs/>
          <w:szCs w:val="22"/>
        </w:rPr>
        <w:t>Lead, facilitate, manage and report on Marketing campaigns</w:t>
      </w:r>
      <w:r w:rsidR="00481944" w:rsidRPr="00481944">
        <w:rPr>
          <w:rFonts w:ascii="Museo 100" w:hAnsi="Museo 100"/>
          <w:bCs/>
          <w:szCs w:val="22"/>
        </w:rPr>
        <w:t>.</w:t>
      </w:r>
    </w:p>
    <w:p w14:paraId="23B46434" w14:textId="24219230" w:rsid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Ensure all tasks are completed on time and within budget.</w:t>
      </w:r>
    </w:p>
    <w:p w14:paraId="1AEB60BB" w14:textId="7A8469D6" w:rsidR="00C775B6" w:rsidRPr="00481944" w:rsidRDefault="00C775B6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>
        <w:rPr>
          <w:rFonts w:ascii="Museo 100" w:hAnsi="Museo 100"/>
          <w:bCs/>
          <w:szCs w:val="22"/>
        </w:rPr>
        <w:t xml:space="preserve">Manage brand and product campaigns to generate awareness and engagement with the business </w:t>
      </w:r>
    </w:p>
    <w:p w14:paraId="5A74D1B1" w14:textId="600107D3" w:rsidR="00481944" w:rsidRPr="00481944" w:rsidRDefault="00481944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Content Creation</w:t>
      </w:r>
    </w:p>
    <w:p w14:paraId="4E9D52FC" w14:textId="77777777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Contribute to the creation of content for blogs, social media, newsletters, and other marketing materials.</w:t>
      </w:r>
    </w:p>
    <w:p w14:paraId="048565AB" w14:textId="4E581AB2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Collaborate with team members to ensure content aligns with brand guidelines</w:t>
      </w:r>
      <w:r w:rsidR="00786B67">
        <w:rPr>
          <w:rFonts w:ascii="Museo 100" w:hAnsi="Museo 100"/>
          <w:bCs/>
          <w:szCs w:val="22"/>
        </w:rPr>
        <w:t>, and coordinate with designers to create marketing materials</w:t>
      </w:r>
    </w:p>
    <w:p w14:paraId="0C99F59D" w14:textId="1F3EC63E" w:rsidR="00481944" w:rsidRPr="00481944" w:rsidRDefault="00481944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Social Media Management</w:t>
      </w:r>
    </w:p>
    <w:p w14:paraId="23633863" w14:textId="25050CE3" w:rsidR="00786B67" w:rsidRDefault="00786B67">
      <w:pPr>
        <w:pStyle w:val="BodyText3"/>
        <w:numPr>
          <w:ilvl w:val="1"/>
          <w:numId w:val="4"/>
        </w:numPr>
        <w:spacing w:after="120"/>
        <w:rPr>
          <w:sz w:val="20"/>
          <w:szCs w:val="20"/>
          <w:lang w:eastAsia="en-GB"/>
        </w:rPr>
      </w:pPr>
      <w:r w:rsidRPr="00786B67">
        <w:rPr>
          <w:rFonts w:ascii="Museo 100" w:hAnsi="Museo 100"/>
          <w:bCs/>
          <w:szCs w:val="22"/>
        </w:rPr>
        <w:t>Co-ordinate with our Marketing Assistant to ensure posts are on time and monitor engagement</w:t>
      </w:r>
      <w:r>
        <w:rPr>
          <w:rFonts w:ascii="Museo 100" w:hAnsi="Museo 100"/>
          <w:bCs/>
          <w:szCs w:val="22"/>
        </w:rPr>
        <w:t>.</w:t>
      </w:r>
    </w:p>
    <w:p w14:paraId="344B63DF" w14:textId="54567BBF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Monitor engagement</w:t>
      </w:r>
      <w:r w:rsidR="002B3F9A">
        <w:rPr>
          <w:rFonts w:ascii="Museo 100" w:hAnsi="Museo 100"/>
          <w:bCs/>
          <w:szCs w:val="22"/>
        </w:rPr>
        <w:t>.</w:t>
      </w:r>
    </w:p>
    <w:p w14:paraId="4B433209" w14:textId="4647F84A" w:rsidR="00481944" w:rsidRPr="00481944" w:rsidRDefault="00481944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Email Marketing</w:t>
      </w:r>
    </w:p>
    <w:p w14:paraId="6BE35CCE" w14:textId="77777777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Help develop and execute email campaigns, including managing subscriber lists and tracking performance.</w:t>
      </w:r>
    </w:p>
    <w:p w14:paraId="0C6C4D5D" w14:textId="77777777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Utilise tools such as HubSpot (or similar platforms) to create and manage workflows (preferred skill).</w:t>
      </w:r>
    </w:p>
    <w:p w14:paraId="31E0AC72" w14:textId="4C1E341F" w:rsidR="00481944" w:rsidRPr="00481944" w:rsidRDefault="00C775B6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>
        <w:rPr>
          <w:rFonts w:ascii="Museo 100" w:hAnsi="Museo 100"/>
          <w:bCs/>
          <w:szCs w:val="22"/>
        </w:rPr>
        <w:t>Value Proposition and Product Marketing support</w:t>
      </w:r>
    </w:p>
    <w:p w14:paraId="13446C15" w14:textId="13B3CE5E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 xml:space="preserve">Assist in </w:t>
      </w:r>
      <w:r w:rsidR="00C775B6">
        <w:rPr>
          <w:rFonts w:ascii="Museo 100" w:hAnsi="Museo 100"/>
          <w:bCs/>
          <w:szCs w:val="22"/>
        </w:rPr>
        <w:t>developing proposition content for Restore I</w:t>
      </w:r>
      <w:r w:rsidR="00E3443D">
        <w:rPr>
          <w:rFonts w:ascii="Museo 100" w:hAnsi="Museo 100"/>
          <w:bCs/>
          <w:szCs w:val="22"/>
        </w:rPr>
        <w:t xml:space="preserve">nformation </w:t>
      </w:r>
      <w:r w:rsidR="00C775B6">
        <w:rPr>
          <w:rFonts w:ascii="Museo 100" w:hAnsi="Museo 100"/>
          <w:bCs/>
          <w:szCs w:val="22"/>
        </w:rPr>
        <w:t>M</w:t>
      </w:r>
      <w:r w:rsidR="00E3443D">
        <w:rPr>
          <w:rFonts w:ascii="Museo 100" w:hAnsi="Museo 100"/>
          <w:bCs/>
          <w:szCs w:val="22"/>
        </w:rPr>
        <w:t>anagement</w:t>
      </w:r>
      <w:r w:rsidR="00C775B6">
        <w:rPr>
          <w:rFonts w:ascii="Museo 100" w:hAnsi="Museo 100"/>
          <w:bCs/>
          <w:szCs w:val="22"/>
        </w:rPr>
        <w:t xml:space="preserve"> solutions, including developing personas, ICPs and key benefits for each.</w:t>
      </w:r>
    </w:p>
    <w:p w14:paraId="42F30CDD" w14:textId="77777777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Manage logistics, liaise with suppliers, and promote events through appropriate channels.</w:t>
      </w:r>
    </w:p>
    <w:p w14:paraId="01414CB6" w14:textId="56A4AEF1" w:rsidR="00481944" w:rsidRPr="00481944" w:rsidRDefault="00481944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Data and Analytics</w:t>
      </w:r>
    </w:p>
    <w:p w14:paraId="41288E1A" w14:textId="7486FD54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lastRenderedPageBreak/>
        <w:t xml:space="preserve">Track and report on the performance of marketing campaigns </w:t>
      </w:r>
    </w:p>
    <w:p w14:paraId="7609E79D" w14:textId="06D838DC" w:rsidR="00481944" w:rsidRPr="00481944" w:rsidRDefault="00481944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Market Research</w:t>
      </w:r>
    </w:p>
    <w:p w14:paraId="75075F81" w14:textId="77777777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Conduct research into market trends and competitors to support the development of strategies.</w:t>
      </w:r>
    </w:p>
    <w:p w14:paraId="36E7C03D" w14:textId="77777777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Provide insights that help the team stay ahead in the industry.</w:t>
      </w:r>
    </w:p>
    <w:p w14:paraId="73C6BF0C" w14:textId="3009F337" w:rsidR="00481944" w:rsidRPr="00481944" w:rsidRDefault="00481944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Administrative Support</w:t>
      </w:r>
    </w:p>
    <w:p w14:paraId="2A9C15DD" w14:textId="77777777" w:rsidR="00481944" w:rsidRPr="00481944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Ensure marketing materials are well-organised and up-to-date.</w:t>
      </w:r>
    </w:p>
    <w:p w14:paraId="36DF76EB" w14:textId="597FC98F" w:rsidR="00613925" w:rsidRDefault="00481944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 w:rsidRPr="00481944">
        <w:rPr>
          <w:rFonts w:ascii="Museo 100" w:hAnsi="Museo 100"/>
          <w:bCs/>
          <w:szCs w:val="22"/>
        </w:rPr>
        <w:t>Provide general administrative support to the marketing and sales teams as required.</w:t>
      </w:r>
    </w:p>
    <w:p w14:paraId="2B9F3678" w14:textId="724EAB44" w:rsidR="006E4363" w:rsidRPr="002B3F9A" w:rsidRDefault="00786B67">
      <w:pPr>
        <w:pStyle w:val="BodyText3"/>
        <w:numPr>
          <w:ilvl w:val="1"/>
          <w:numId w:val="4"/>
        </w:numPr>
        <w:spacing w:after="120"/>
        <w:rPr>
          <w:rFonts w:ascii="Museo 100" w:hAnsi="Museo 100"/>
          <w:bCs/>
          <w:szCs w:val="22"/>
        </w:rPr>
      </w:pPr>
      <w:r>
        <w:rPr>
          <w:rFonts w:ascii="Museo 100" w:hAnsi="Museo 100"/>
          <w:bCs/>
          <w:szCs w:val="22"/>
        </w:rPr>
        <w:t>Supporting the management and updates of our w</w:t>
      </w:r>
      <w:r w:rsidR="006E4363">
        <w:rPr>
          <w:rFonts w:ascii="Museo 100" w:hAnsi="Museo 100"/>
          <w:bCs/>
          <w:szCs w:val="22"/>
        </w:rPr>
        <w:t>ebsite</w:t>
      </w:r>
      <w:r>
        <w:rPr>
          <w:rFonts w:ascii="Museo 100" w:hAnsi="Museo 100"/>
          <w:bCs/>
          <w:szCs w:val="22"/>
        </w:rPr>
        <w:t xml:space="preserve">. </w:t>
      </w:r>
      <w:r w:rsidR="006E4363">
        <w:rPr>
          <w:rFonts w:ascii="Museo 100" w:hAnsi="Museo 100"/>
          <w:bCs/>
          <w:szCs w:val="22"/>
        </w:rPr>
        <w:t>Experience in WordPress</w:t>
      </w:r>
      <w:r>
        <w:rPr>
          <w:rFonts w:ascii="Museo 100" w:hAnsi="Museo 100"/>
          <w:bCs/>
          <w:szCs w:val="22"/>
        </w:rPr>
        <w:t xml:space="preserve"> preferred.</w:t>
      </w:r>
    </w:p>
    <w:p w14:paraId="379444B0" w14:textId="77777777" w:rsidR="00AF1B6C" w:rsidRPr="00D44240" w:rsidRDefault="00AF1B6C" w:rsidP="00965446">
      <w:pPr>
        <w:pStyle w:val="BodyText3"/>
        <w:rPr>
          <w:rFonts w:ascii="Museo 100" w:hAnsi="Museo 100"/>
          <w:b/>
          <w:szCs w:val="22"/>
          <w:u w:val="single"/>
        </w:rPr>
      </w:pPr>
    </w:p>
    <w:p w14:paraId="07B07D14" w14:textId="061DCDD9" w:rsidR="00965446" w:rsidRPr="00D44240" w:rsidRDefault="00965446" w:rsidP="00965446">
      <w:pPr>
        <w:pStyle w:val="BodyText3"/>
        <w:rPr>
          <w:rFonts w:ascii="Museo 100" w:hAnsi="Museo 100"/>
          <w:b/>
          <w:szCs w:val="22"/>
          <w:u w:val="single"/>
        </w:rPr>
      </w:pPr>
      <w:r w:rsidRPr="00D44240">
        <w:rPr>
          <w:rFonts w:ascii="Museo 100" w:hAnsi="Museo 100"/>
          <w:b/>
          <w:szCs w:val="22"/>
          <w:u w:val="single"/>
        </w:rPr>
        <w:t>SKILLS</w:t>
      </w:r>
      <w:r w:rsidR="008825D2" w:rsidRPr="00D44240">
        <w:rPr>
          <w:rFonts w:ascii="Museo 100" w:hAnsi="Museo 100"/>
          <w:b/>
          <w:szCs w:val="22"/>
          <w:u w:val="single"/>
        </w:rPr>
        <w:t xml:space="preserve">, </w:t>
      </w:r>
      <w:r w:rsidRPr="00D44240">
        <w:rPr>
          <w:rFonts w:ascii="Museo 100" w:hAnsi="Museo 100"/>
          <w:b/>
          <w:szCs w:val="22"/>
          <w:u w:val="single"/>
        </w:rPr>
        <w:t xml:space="preserve">KNOWLEDGE </w:t>
      </w:r>
      <w:r w:rsidR="008825D2" w:rsidRPr="00D44240">
        <w:rPr>
          <w:rFonts w:ascii="Museo 100" w:hAnsi="Museo 100"/>
          <w:b/>
          <w:szCs w:val="22"/>
          <w:u w:val="single"/>
        </w:rPr>
        <w:t xml:space="preserve">&amp; EXPERIENCE </w:t>
      </w:r>
      <w:r w:rsidRPr="00D44240">
        <w:rPr>
          <w:rFonts w:ascii="Museo 100" w:hAnsi="Museo 100"/>
          <w:b/>
          <w:szCs w:val="22"/>
          <w:u w:val="single"/>
        </w:rPr>
        <w:t>REQUIRED</w:t>
      </w:r>
    </w:p>
    <w:p w14:paraId="18BB10F4" w14:textId="2D5010B6" w:rsidR="008825D2" w:rsidRPr="00D44240" w:rsidRDefault="008825D2" w:rsidP="00965446">
      <w:pPr>
        <w:pStyle w:val="BodyText3"/>
        <w:rPr>
          <w:rFonts w:ascii="Museo 100" w:hAnsi="Museo 100"/>
          <w:b/>
          <w:szCs w:val="22"/>
          <w:u w:val="single"/>
        </w:rPr>
      </w:pPr>
    </w:p>
    <w:p w14:paraId="127EF65E" w14:textId="72950997" w:rsidR="00923E0E" w:rsidRPr="002B3F9A" w:rsidRDefault="0084375C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2B3F9A">
        <w:rPr>
          <w:rFonts w:ascii="Museo 100" w:hAnsi="Museo 100"/>
          <w:bCs/>
          <w:szCs w:val="22"/>
        </w:rPr>
        <w:t xml:space="preserve">Experience: </w:t>
      </w:r>
      <w:r w:rsidR="00923E0E" w:rsidRPr="002B3F9A">
        <w:rPr>
          <w:rFonts w:ascii="Museo 100" w:hAnsi="Museo 100"/>
          <w:bCs/>
          <w:szCs w:val="22"/>
        </w:rPr>
        <w:t xml:space="preserve">At </w:t>
      </w:r>
      <w:r w:rsidR="00F135F6">
        <w:rPr>
          <w:rFonts w:ascii="Museo 100" w:hAnsi="Museo 100"/>
          <w:bCs/>
          <w:szCs w:val="22"/>
        </w:rPr>
        <w:t>least 4</w:t>
      </w:r>
      <w:r w:rsidR="00923E0E" w:rsidRPr="002B3F9A">
        <w:rPr>
          <w:rFonts w:ascii="Museo 100" w:hAnsi="Museo 100"/>
          <w:bCs/>
          <w:szCs w:val="22"/>
        </w:rPr>
        <w:t xml:space="preserve"> </w:t>
      </w:r>
      <w:r w:rsidR="005E2C6F" w:rsidRPr="002B3F9A">
        <w:rPr>
          <w:rFonts w:ascii="Museo 100" w:hAnsi="Museo 100"/>
          <w:bCs/>
          <w:szCs w:val="22"/>
        </w:rPr>
        <w:t>years’ experience</w:t>
      </w:r>
      <w:r w:rsidR="00923E0E" w:rsidRPr="002B3F9A">
        <w:rPr>
          <w:rFonts w:ascii="Museo 100" w:hAnsi="Museo 100"/>
          <w:bCs/>
          <w:szCs w:val="22"/>
        </w:rPr>
        <w:t xml:space="preserve"> in a marketing or similar rol</w:t>
      </w:r>
      <w:r w:rsidR="004B5F7C" w:rsidRPr="002B3F9A">
        <w:rPr>
          <w:rFonts w:ascii="Museo 100" w:hAnsi="Museo 100"/>
          <w:bCs/>
          <w:szCs w:val="22"/>
        </w:rPr>
        <w:t>e</w:t>
      </w:r>
      <w:r w:rsidR="002B3F9A" w:rsidRPr="002B3F9A">
        <w:rPr>
          <w:rFonts w:ascii="Museo 100" w:hAnsi="Museo 100"/>
          <w:bCs/>
          <w:szCs w:val="22"/>
        </w:rPr>
        <w:t xml:space="preserve"> (including internships)</w:t>
      </w:r>
    </w:p>
    <w:p w14:paraId="3544092B" w14:textId="15949092" w:rsidR="002B3F9A" w:rsidRPr="002B3F9A" w:rsidRDefault="002B3F9A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2B3F9A">
        <w:rPr>
          <w:rFonts w:ascii="Museo 100" w:hAnsi="Museo 100"/>
          <w:bCs/>
          <w:szCs w:val="22"/>
        </w:rPr>
        <w:t>Education: Bachelor’s degree (or equivalent) in Marketing, Communications, Business, or a related field</w:t>
      </w:r>
    </w:p>
    <w:p w14:paraId="16BE33D6" w14:textId="77777777" w:rsidR="002B3F9A" w:rsidRPr="002B3F9A" w:rsidRDefault="002B3F9A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2B3F9A">
        <w:rPr>
          <w:rFonts w:ascii="Museo 100" w:hAnsi="Museo 100"/>
          <w:bCs/>
          <w:szCs w:val="22"/>
        </w:rPr>
        <w:t>Technical Skills:</w:t>
      </w:r>
    </w:p>
    <w:p w14:paraId="19D74EEB" w14:textId="58717067" w:rsidR="002B3F9A" w:rsidRPr="002B3F9A" w:rsidRDefault="0084316B">
      <w:pPr>
        <w:pStyle w:val="BodyText3"/>
        <w:numPr>
          <w:ilvl w:val="1"/>
          <w:numId w:val="3"/>
        </w:numPr>
        <w:spacing w:after="120"/>
        <w:rPr>
          <w:rFonts w:ascii="Museo 100" w:hAnsi="Museo 100"/>
          <w:color w:val="000000"/>
          <w:szCs w:val="22"/>
          <w:bdr w:val="none" w:sz="0" w:space="0" w:color="auto" w:frame="1"/>
          <w:lang w:val="en-GB" w:eastAsia="en-GB"/>
        </w:rPr>
      </w:pPr>
      <w:r>
        <w:rPr>
          <w:rFonts w:ascii="Museo 100" w:hAnsi="Museo 100"/>
          <w:color w:val="000000"/>
          <w:szCs w:val="22"/>
          <w:bdr w:val="none" w:sz="0" w:space="0" w:color="auto" w:frame="1"/>
          <w:lang w:val="en-GB" w:eastAsia="en-GB"/>
        </w:rPr>
        <w:t>U</w:t>
      </w:r>
      <w:r w:rsidR="002B3F9A" w:rsidRPr="002B3F9A">
        <w:rPr>
          <w:rFonts w:ascii="Museo 100" w:hAnsi="Museo 100"/>
          <w:color w:val="000000"/>
          <w:szCs w:val="22"/>
          <w:bdr w:val="none" w:sz="0" w:space="0" w:color="auto" w:frame="1"/>
          <w:lang w:val="en-GB" w:eastAsia="en-GB"/>
        </w:rPr>
        <w:t>nderstanding of digital marketing principles.</w:t>
      </w:r>
    </w:p>
    <w:p w14:paraId="73FB4D5B" w14:textId="77777777" w:rsidR="002B3F9A" w:rsidRPr="002B3F9A" w:rsidRDefault="002B3F9A">
      <w:pPr>
        <w:pStyle w:val="BodyText3"/>
        <w:numPr>
          <w:ilvl w:val="1"/>
          <w:numId w:val="3"/>
        </w:numPr>
        <w:spacing w:after="120"/>
        <w:rPr>
          <w:rFonts w:ascii="Museo 100" w:hAnsi="Museo 100"/>
          <w:color w:val="000000"/>
          <w:szCs w:val="22"/>
          <w:bdr w:val="none" w:sz="0" w:space="0" w:color="auto" w:frame="1"/>
          <w:lang w:val="en-GB" w:eastAsia="en-GB"/>
        </w:rPr>
      </w:pPr>
      <w:r w:rsidRPr="002B3F9A">
        <w:rPr>
          <w:rFonts w:ascii="Museo 100" w:hAnsi="Museo 100"/>
          <w:color w:val="000000"/>
          <w:szCs w:val="22"/>
          <w:bdr w:val="none" w:sz="0" w:space="0" w:color="auto" w:frame="1"/>
          <w:lang w:val="en-GB" w:eastAsia="en-GB"/>
        </w:rPr>
        <w:t>Familiarity with HubSpot (preferred) or similar CRM/marketing automation tools.</w:t>
      </w:r>
    </w:p>
    <w:p w14:paraId="0AD3A0E9" w14:textId="77777777" w:rsidR="002B3F9A" w:rsidRDefault="002B3F9A">
      <w:pPr>
        <w:pStyle w:val="BodyText3"/>
        <w:numPr>
          <w:ilvl w:val="1"/>
          <w:numId w:val="3"/>
        </w:numPr>
        <w:spacing w:after="120"/>
        <w:rPr>
          <w:rFonts w:ascii="Museo 100" w:hAnsi="Museo 100"/>
          <w:color w:val="000000"/>
          <w:szCs w:val="22"/>
          <w:bdr w:val="none" w:sz="0" w:space="0" w:color="auto" w:frame="1"/>
          <w:lang w:val="en-GB" w:eastAsia="en-GB"/>
        </w:rPr>
      </w:pPr>
      <w:r w:rsidRPr="002B3F9A">
        <w:rPr>
          <w:rFonts w:ascii="Museo 100" w:hAnsi="Museo 100"/>
          <w:color w:val="000000"/>
          <w:szCs w:val="22"/>
          <w:bdr w:val="none" w:sz="0" w:space="0" w:color="auto" w:frame="1"/>
          <w:lang w:val="en-GB" w:eastAsia="en-GB"/>
        </w:rPr>
        <w:t>Experience with email marketing platforms, social media, and analytics tools (e.g., Google Analytics).</w:t>
      </w:r>
    </w:p>
    <w:p w14:paraId="299A816D" w14:textId="773A9217" w:rsidR="00786B67" w:rsidRPr="002B3F9A" w:rsidRDefault="00786B67">
      <w:pPr>
        <w:pStyle w:val="BodyText3"/>
        <w:numPr>
          <w:ilvl w:val="1"/>
          <w:numId w:val="3"/>
        </w:numPr>
        <w:spacing w:after="120"/>
        <w:rPr>
          <w:rFonts w:ascii="Museo 100" w:hAnsi="Museo 100"/>
          <w:color w:val="000000"/>
          <w:szCs w:val="22"/>
          <w:bdr w:val="none" w:sz="0" w:space="0" w:color="auto" w:frame="1"/>
          <w:lang w:val="en-GB" w:eastAsia="en-GB"/>
        </w:rPr>
      </w:pPr>
      <w:r>
        <w:rPr>
          <w:rFonts w:ascii="Museo 100" w:hAnsi="Museo 100"/>
          <w:color w:val="000000"/>
          <w:szCs w:val="22"/>
          <w:bdr w:val="none" w:sz="0" w:space="0" w:color="auto" w:frame="1"/>
          <w:lang w:val="en-GB" w:eastAsia="en-GB"/>
        </w:rPr>
        <w:t>WordPress experience preferred.</w:t>
      </w:r>
    </w:p>
    <w:p w14:paraId="46CFAB18" w14:textId="77777777" w:rsidR="002B3F9A" w:rsidRPr="002B3F9A" w:rsidRDefault="002B3F9A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2B3F9A">
        <w:rPr>
          <w:rFonts w:ascii="Museo 100" w:hAnsi="Museo 100"/>
          <w:bCs/>
          <w:szCs w:val="22"/>
        </w:rPr>
        <w:t>Creativity &amp; Innovation: Ability to generate fresh ideas and contribute to campaigns.</w:t>
      </w:r>
    </w:p>
    <w:p w14:paraId="27E39528" w14:textId="77777777" w:rsidR="002B3F9A" w:rsidRPr="002B3F9A" w:rsidRDefault="002B3F9A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2B3F9A">
        <w:rPr>
          <w:rFonts w:ascii="Museo 100" w:hAnsi="Museo 100"/>
          <w:bCs/>
          <w:szCs w:val="22"/>
        </w:rPr>
        <w:t>Attention to Detail: High attention to detail in content creation, execution, and reporting.</w:t>
      </w:r>
    </w:p>
    <w:p w14:paraId="60DDE669" w14:textId="77777777" w:rsidR="002B3F9A" w:rsidRPr="002B3F9A" w:rsidRDefault="002B3F9A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2B3F9A">
        <w:rPr>
          <w:rFonts w:ascii="Museo 100" w:hAnsi="Museo 100"/>
          <w:bCs/>
          <w:szCs w:val="22"/>
        </w:rPr>
        <w:t>Organisational Skills: Strong ability to prioritise and manage multiple tasks effectively.</w:t>
      </w:r>
    </w:p>
    <w:p w14:paraId="008006A6" w14:textId="3BDD43E7" w:rsidR="008E31D2" w:rsidRPr="002B3F9A" w:rsidRDefault="002B3F9A">
      <w:pPr>
        <w:pStyle w:val="BodyText3"/>
        <w:numPr>
          <w:ilvl w:val="0"/>
          <w:numId w:val="4"/>
        </w:numPr>
        <w:spacing w:after="120"/>
        <w:rPr>
          <w:rFonts w:ascii="Museo 100" w:hAnsi="Museo 100"/>
          <w:bCs/>
          <w:szCs w:val="22"/>
        </w:rPr>
      </w:pPr>
      <w:r w:rsidRPr="002B3F9A">
        <w:rPr>
          <w:rFonts w:ascii="Museo 100" w:hAnsi="Museo 100"/>
          <w:bCs/>
          <w:szCs w:val="22"/>
        </w:rPr>
        <w:t>Communication Skills: Excellent written and verbal communication skills; confident in team collaboration.</w:t>
      </w:r>
    </w:p>
    <w:p w14:paraId="293EE4B9" w14:textId="77777777" w:rsidR="00923E0E" w:rsidRPr="00D44240" w:rsidRDefault="00923E0E" w:rsidP="00923E0E">
      <w:pPr>
        <w:pStyle w:val="BodyText3"/>
        <w:ind w:left="360"/>
        <w:rPr>
          <w:rFonts w:ascii="Museo 100" w:hAnsi="Museo 100"/>
          <w:szCs w:val="22"/>
        </w:rPr>
      </w:pPr>
    </w:p>
    <w:p w14:paraId="68854F08" w14:textId="0B499E1E" w:rsidR="008825D2" w:rsidRPr="00D44240" w:rsidRDefault="008825D2" w:rsidP="008825D2">
      <w:pPr>
        <w:pStyle w:val="BodyText3"/>
        <w:rPr>
          <w:rFonts w:ascii="Museo 100" w:hAnsi="Museo 100"/>
          <w:szCs w:val="22"/>
        </w:rPr>
      </w:pPr>
      <w:r w:rsidRPr="00D44240">
        <w:rPr>
          <w:rFonts w:ascii="Museo 100" w:hAnsi="Museo 100"/>
          <w:b/>
          <w:szCs w:val="22"/>
          <w:u w:val="single"/>
        </w:rPr>
        <w:t>OTHER INFORMATION</w:t>
      </w:r>
      <w:r w:rsidR="00AF1B6C" w:rsidRPr="00D44240">
        <w:rPr>
          <w:rFonts w:ascii="Museo 100" w:hAnsi="Museo 100"/>
          <w:b/>
          <w:szCs w:val="22"/>
          <w:u w:val="single"/>
        </w:rPr>
        <w:t>:</w:t>
      </w:r>
    </w:p>
    <w:p w14:paraId="4775D38E" w14:textId="77777777" w:rsidR="00AF1B6C" w:rsidRPr="00D44240" w:rsidRDefault="00AF1B6C" w:rsidP="00AF1B6C">
      <w:pPr>
        <w:pStyle w:val="BodyText3"/>
        <w:rPr>
          <w:rFonts w:ascii="Museo 100" w:hAnsi="Museo 100"/>
          <w:szCs w:val="22"/>
        </w:rPr>
      </w:pPr>
    </w:p>
    <w:p w14:paraId="07592546" w14:textId="2272172E" w:rsidR="00AF1B6C" w:rsidRPr="00D44240" w:rsidRDefault="00AF1B6C" w:rsidP="00AF1B6C">
      <w:pPr>
        <w:pStyle w:val="BodyText3"/>
        <w:rPr>
          <w:rFonts w:ascii="Museo 100" w:hAnsi="Museo 100"/>
          <w:b/>
          <w:szCs w:val="22"/>
        </w:rPr>
      </w:pPr>
      <w:r w:rsidRPr="00D44240">
        <w:rPr>
          <w:rFonts w:ascii="Museo 100" w:hAnsi="Museo 100"/>
          <w:b/>
          <w:szCs w:val="22"/>
        </w:rPr>
        <w:t xml:space="preserve">CONTACT WITH OTHERS: </w:t>
      </w:r>
    </w:p>
    <w:p w14:paraId="0DEFFFEE" w14:textId="77777777" w:rsidR="00052CD7" w:rsidRPr="00D44240" w:rsidRDefault="00052CD7" w:rsidP="00AF1B6C">
      <w:pPr>
        <w:pStyle w:val="BodyText3"/>
        <w:rPr>
          <w:rFonts w:ascii="Museo 100" w:hAnsi="Museo 100"/>
          <w:b/>
          <w:szCs w:val="22"/>
        </w:rPr>
      </w:pPr>
    </w:p>
    <w:p w14:paraId="19BAD0E3" w14:textId="14279E76" w:rsidR="00AF1B6C" w:rsidRPr="00D44240" w:rsidRDefault="00AF1B6C">
      <w:pPr>
        <w:pStyle w:val="BodyText3"/>
        <w:numPr>
          <w:ilvl w:val="0"/>
          <w:numId w:val="2"/>
        </w:numPr>
        <w:rPr>
          <w:rFonts w:ascii="Museo 100" w:hAnsi="Museo 100"/>
          <w:szCs w:val="22"/>
        </w:rPr>
      </w:pPr>
      <w:r w:rsidRPr="00D44240">
        <w:rPr>
          <w:rFonts w:ascii="Museo 100" w:hAnsi="Museo 100"/>
          <w:szCs w:val="22"/>
        </w:rPr>
        <w:t xml:space="preserve">Primarily: </w:t>
      </w:r>
      <w:r w:rsidR="00052CD7" w:rsidRPr="00D44240">
        <w:rPr>
          <w:rFonts w:ascii="Museo 100" w:hAnsi="Museo 100"/>
          <w:szCs w:val="22"/>
        </w:rPr>
        <w:t>Marketing and Sales</w:t>
      </w:r>
    </w:p>
    <w:p w14:paraId="23D00D69" w14:textId="3D0235D3" w:rsidR="00AF1B6C" w:rsidRPr="00D44240" w:rsidRDefault="00AF1B6C">
      <w:pPr>
        <w:pStyle w:val="BodyText3"/>
        <w:numPr>
          <w:ilvl w:val="0"/>
          <w:numId w:val="2"/>
        </w:numPr>
        <w:rPr>
          <w:rFonts w:ascii="Museo 100" w:hAnsi="Museo 100"/>
          <w:szCs w:val="22"/>
        </w:rPr>
      </w:pPr>
      <w:r w:rsidRPr="00D44240">
        <w:rPr>
          <w:rFonts w:ascii="Museo 100" w:hAnsi="Museo 100"/>
          <w:szCs w:val="22"/>
        </w:rPr>
        <w:t>As required:</w:t>
      </w:r>
      <w:r w:rsidR="00735B1B" w:rsidRPr="00D44240">
        <w:rPr>
          <w:rFonts w:ascii="Museo 100" w:hAnsi="Museo 100"/>
          <w:szCs w:val="22"/>
        </w:rPr>
        <w:t xml:space="preserve"> Customer service</w:t>
      </w:r>
    </w:p>
    <w:p w14:paraId="07ABD070" w14:textId="656810BB" w:rsidR="00AF1B6C" w:rsidRPr="00D44240" w:rsidRDefault="00AF1B6C" w:rsidP="00AF1B6C">
      <w:pPr>
        <w:pStyle w:val="BodyText3"/>
        <w:rPr>
          <w:rFonts w:ascii="Museo 100" w:hAnsi="Museo 100"/>
          <w:szCs w:val="22"/>
        </w:rPr>
      </w:pPr>
    </w:p>
    <w:p w14:paraId="66F38D79" w14:textId="795B29FF" w:rsidR="00EA2E14" w:rsidRPr="00D44240" w:rsidRDefault="00EE47BE" w:rsidP="00EE47BE">
      <w:pPr>
        <w:pStyle w:val="BodyText3"/>
        <w:rPr>
          <w:rFonts w:ascii="Museo 100" w:hAnsi="Museo 100"/>
          <w:b/>
          <w:szCs w:val="22"/>
          <w:u w:val="single"/>
        </w:rPr>
      </w:pPr>
      <w:r w:rsidRPr="00D44240">
        <w:rPr>
          <w:rFonts w:ascii="Museo 100" w:hAnsi="Museo 100"/>
          <w:b/>
          <w:szCs w:val="22"/>
          <w:u w:val="single"/>
        </w:rPr>
        <w:t>COMPLIANCE RESPONSIBILITIES</w:t>
      </w:r>
    </w:p>
    <w:p w14:paraId="288752EB" w14:textId="77777777" w:rsidR="00EA2E14" w:rsidRPr="00D44240" w:rsidRDefault="00EA2E14" w:rsidP="00EA2E14">
      <w:pPr>
        <w:rPr>
          <w:rFonts w:ascii="Museo 100" w:hAnsi="Museo 100" w:cs="Arial"/>
          <w:szCs w:val="22"/>
        </w:rPr>
      </w:pPr>
    </w:p>
    <w:p w14:paraId="12B06405" w14:textId="77777777" w:rsidR="006F6D2A" w:rsidRPr="00D44240" w:rsidRDefault="006F6D2A">
      <w:pPr>
        <w:pStyle w:val="ListParagraph"/>
        <w:numPr>
          <w:ilvl w:val="0"/>
          <w:numId w:val="1"/>
        </w:numPr>
        <w:rPr>
          <w:rFonts w:ascii="Museo 100" w:hAnsi="Museo 100" w:cs="Arial"/>
          <w:szCs w:val="22"/>
        </w:rPr>
      </w:pPr>
      <w:r w:rsidRPr="00D44240">
        <w:rPr>
          <w:rFonts w:ascii="Museo 100" w:hAnsi="Museo 100" w:cs="Arial"/>
          <w:szCs w:val="22"/>
        </w:rPr>
        <w:t>Completion of all mandatory ISO management system and BS 10008 awareness training is required to be completed on annual basis.</w:t>
      </w:r>
    </w:p>
    <w:p w14:paraId="13F9DB9A" w14:textId="2BC7DCB1" w:rsidR="006F6D2A" w:rsidRPr="00D44240" w:rsidRDefault="006F6D2A">
      <w:pPr>
        <w:pStyle w:val="ListParagraph"/>
        <w:numPr>
          <w:ilvl w:val="0"/>
          <w:numId w:val="1"/>
        </w:numPr>
        <w:rPr>
          <w:rFonts w:ascii="Museo 100" w:hAnsi="Museo 100" w:cs="Arial"/>
          <w:szCs w:val="22"/>
        </w:rPr>
      </w:pPr>
      <w:r w:rsidRPr="00D44240">
        <w:rPr>
          <w:rFonts w:ascii="Museo 100" w:hAnsi="Museo 100" w:cs="Arial"/>
          <w:szCs w:val="22"/>
        </w:rPr>
        <w:t xml:space="preserve">Compliance with ISO 9001 Quality Management, ISO 45001 Occupational Health &amp; Safety, ISO 27001 Information Security, BS 10008 Evidential Weight &amp; Legal Admissibility </w:t>
      </w:r>
      <w:r w:rsidRPr="00D44240">
        <w:rPr>
          <w:rFonts w:ascii="Museo 100" w:hAnsi="Museo 100" w:cs="Arial"/>
          <w:szCs w:val="22"/>
        </w:rPr>
        <w:lastRenderedPageBreak/>
        <w:t>Management system requirements as defined in all applicable policies, procedures, and training &amp; awareness requirements.</w:t>
      </w:r>
    </w:p>
    <w:p w14:paraId="736A56DE" w14:textId="77777777" w:rsidR="006F6D2A" w:rsidRPr="00D44240" w:rsidRDefault="006F6D2A">
      <w:pPr>
        <w:pStyle w:val="ListParagraph"/>
        <w:numPr>
          <w:ilvl w:val="0"/>
          <w:numId w:val="1"/>
        </w:numPr>
        <w:rPr>
          <w:rFonts w:ascii="Museo 100" w:hAnsi="Museo 100" w:cs="Arial"/>
          <w:szCs w:val="22"/>
        </w:rPr>
      </w:pPr>
      <w:r w:rsidRPr="00D44240">
        <w:rPr>
          <w:rFonts w:ascii="Museo 100" w:hAnsi="Museo 100" w:cs="Arial"/>
          <w:szCs w:val="22"/>
        </w:rPr>
        <w:t>Adherence to the company Acceptable Use Policy.</w:t>
      </w:r>
    </w:p>
    <w:p w14:paraId="24DB8BCA" w14:textId="77777777" w:rsidR="00983669" w:rsidRPr="00D44240" w:rsidRDefault="00983669">
      <w:pPr>
        <w:pStyle w:val="ListParagraph"/>
        <w:numPr>
          <w:ilvl w:val="0"/>
          <w:numId w:val="1"/>
        </w:numPr>
        <w:rPr>
          <w:rFonts w:ascii="Museo 100" w:hAnsi="Museo 100" w:cs="Arial"/>
          <w:szCs w:val="22"/>
        </w:rPr>
      </w:pPr>
      <w:r w:rsidRPr="00D44240">
        <w:rPr>
          <w:rFonts w:ascii="Museo 100" w:hAnsi="Museo 100" w:cs="Arial"/>
          <w:szCs w:val="22"/>
        </w:rPr>
        <w:t>Adhere to all Company Policies and Procedures contained in the Codes of Conduct, Information Security, Environmental, Health and Safety and Quality Management Systems</w:t>
      </w:r>
    </w:p>
    <w:p w14:paraId="04BDE519" w14:textId="77777777" w:rsidR="00EA2E14" w:rsidRPr="00D44240" w:rsidRDefault="00EA2E14">
      <w:pPr>
        <w:pStyle w:val="ListParagraph"/>
        <w:numPr>
          <w:ilvl w:val="0"/>
          <w:numId w:val="1"/>
        </w:numPr>
        <w:rPr>
          <w:rFonts w:ascii="Museo 100" w:hAnsi="Museo 100" w:cs="Arial"/>
          <w:szCs w:val="22"/>
        </w:rPr>
      </w:pPr>
      <w:r w:rsidRPr="00D44240">
        <w:rPr>
          <w:rFonts w:ascii="Museo 100" w:hAnsi="Museo 100" w:cs="Arial"/>
          <w:szCs w:val="22"/>
        </w:rPr>
        <w:t>Report any Health &amp; Safety, Quality, Information Security, Environmental and Business Continuity &amp; Disaster Recovery incidents to your supervisor/line manager</w:t>
      </w:r>
    </w:p>
    <w:p w14:paraId="040A951A" w14:textId="77777777" w:rsidR="002B57E1" w:rsidRPr="00D44240" w:rsidRDefault="002B57E1" w:rsidP="00EA2E14">
      <w:pPr>
        <w:pStyle w:val="ListParagraph"/>
        <w:ind w:hanging="360"/>
        <w:rPr>
          <w:rFonts w:ascii="Museo 100" w:hAnsi="Museo 100" w:cs="Arial"/>
          <w:szCs w:val="22"/>
        </w:rPr>
      </w:pPr>
    </w:p>
    <w:p w14:paraId="2506AF95" w14:textId="77777777" w:rsidR="00EA2E14" w:rsidRPr="00D44240" w:rsidRDefault="00EA2E14" w:rsidP="002B57E1">
      <w:pPr>
        <w:pStyle w:val="ListParagraph"/>
        <w:ind w:left="360"/>
        <w:rPr>
          <w:rFonts w:ascii="Museo 100" w:hAnsi="Museo 100" w:cs="Arial"/>
          <w:szCs w:val="22"/>
        </w:rPr>
      </w:pPr>
      <w:r w:rsidRPr="00D44240">
        <w:rPr>
          <w:rFonts w:ascii="Museo 100" w:hAnsi="Museo 100" w:cs="Arial"/>
          <w:szCs w:val="22"/>
        </w:rPr>
        <w:t>Managers are responsible for training staff on Company Policies and Procedures contained in Health &amp; Safety, Quality, Information Security, Environmental and Business Continuity &amp; Disaster Recovery Management Systems.</w:t>
      </w:r>
    </w:p>
    <w:p w14:paraId="0C8AB642" w14:textId="77777777" w:rsidR="00944C67" w:rsidRPr="00D44240" w:rsidRDefault="00944C67" w:rsidP="00944C67">
      <w:pPr>
        <w:pStyle w:val="BodyText3"/>
        <w:rPr>
          <w:rFonts w:ascii="Museo 100" w:hAnsi="Museo 100"/>
          <w:b/>
          <w:szCs w:val="22"/>
          <w:u w:val="single"/>
        </w:rPr>
      </w:pPr>
    </w:p>
    <w:p w14:paraId="56F0013A" w14:textId="77777777" w:rsidR="00911E72" w:rsidRPr="00D44240" w:rsidRDefault="00911E72" w:rsidP="00911E72">
      <w:pPr>
        <w:pBdr>
          <w:bottom w:val="single" w:sz="4" w:space="1" w:color="auto"/>
        </w:pBdr>
        <w:rPr>
          <w:rFonts w:ascii="Museo 100" w:hAnsi="Museo 100" w:cs="Arial"/>
          <w:szCs w:val="22"/>
        </w:rPr>
      </w:pPr>
    </w:p>
    <w:tbl>
      <w:tblPr>
        <w:tblW w:w="932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9324"/>
      </w:tblGrid>
      <w:tr w:rsidR="00AF1B6C" w:rsidRPr="00D44240" w14:paraId="71C0445B" w14:textId="77777777" w:rsidTr="00AF1B6C">
        <w:trPr>
          <w:trHeight w:val="2104"/>
        </w:trPr>
        <w:tc>
          <w:tcPr>
            <w:tcW w:w="9324" w:type="dxa"/>
          </w:tcPr>
          <w:p w14:paraId="37E83E2A" w14:textId="77777777" w:rsidR="00AF1B6C" w:rsidRPr="00D44240" w:rsidRDefault="00AF1B6C" w:rsidP="001C6ACA">
            <w:pPr>
              <w:spacing w:before="120" w:after="120" w:line="288" w:lineRule="auto"/>
              <w:jc w:val="both"/>
              <w:rPr>
                <w:rFonts w:ascii="Museo 100" w:hAnsi="Museo 100" w:cs="Arial"/>
                <w:b/>
                <w:szCs w:val="22"/>
                <w:u w:val="single"/>
              </w:rPr>
            </w:pPr>
            <w:r w:rsidRPr="00D44240">
              <w:rPr>
                <w:rFonts w:ascii="Museo 100" w:hAnsi="Museo 100" w:cs="Arial"/>
                <w:b/>
                <w:szCs w:val="22"/>
                <w:u w:val="single"/>
              </w:rPr>
              <w:t>Post Holder</w:t>
            </w:r>
          </w:p>
          <w:p w14:paraId="63A59CC9" w14:textId="75CE2FD8" w:rsidR="00AF1B6C" w:rsidRPr="00D44240" w:rsidRDefault="00AF1B6C" w:rsidP="001C6ACA">
            <w:pPr>
              <w:spacing w:before="120" w:after="120" w:line="288" w:lineRule="auto"/>
              <w:ind w:right="175"/>
              <w:jc w:val="both"/>
              <w:rPr>
                <w:rFonts w:ascii="Museo 100" w:hAnsi="Museo 100" w:cs="Arial"/>
                <w:szCs w:val="22"/>
              </w:rPr>
            </w:pPr>
            <w:r w:rsidRPr="00D44240">
              <w:rPr>
                <w:rFonts w:ascii="Museo 100" w:hAnsi="Museo 100" w:cs="Arial"/>
                <w:szCs w:val="22"/>
              </w:rPr>
              <w:t xml:space="preserve">Name: </w:t>
            </w:r>
            <w:r w:rsidR="00C775B6">
              <w:rPr>
                <w:rFonts w:ascii="Museo 100" w:hAnsi="Museo 100" w:cs="Arial"/>
                <w:szCs w:val="22"/>
              </w:rPr>
              <w:t>Jonty Fletcher</w:t>
            </w:r>
          </w:p>
          <w:p w14:paraId="6B32DC4E" w14:textId="77777777" w:rsidR="00AF1B6C" w:rsidRPr="00D44240" w:rsidRDefault="00AF1B6C" w:rsidP="001C6ACA">
            <w:pPr>
              <w:spacing w:before="120" w:after="120" w:line="288" w:lineRule="auto"/>
              <w:ind w:right="175"/>
              <w:jc w:val="both"/>
              <w:rPr>
                <w:rFonts w:ascii="Museo 100" w:hAnsi="Museo 100" w:cs="Arial"/>
                <w:szCs w:val="22"/>
              </w:rPr>
            </w:pPr>
          </w:p>
          <w:p w14:paraId="637CA874" w14:textId="22F9C8A6" w:rsidR="00AF1B6C" w:rsidRPr="00D44240" w:rsidRDefault="00AF1B6C" w:rsidP="001C6ACA">
            <w:pPr>
              <w:spacing w:before="120" w:line="288" w:lineRule="auto"/>
              <w:jc w:val="both"/>
              <w:rPr>
                <w:rFonts w:ascii="Museo 100" w:hAnsi="Museo 100" w:cs="Arial"/>
                <w:szCs w:val="22"/>
              </w:rPr>
            </w:pPr>
            <w:r w:rsidRPr="00D44240">
              <w:rPr>
                <w:rFonts w:ascii="Museo 100" w:hAnsi="Museo 100" w:cs="Arial"/>
                <w:szCs w:val="22"/>
              </w:rPr>
              <w:t>Signature:</w:t>
            </w:r>
            <w:r w:rsidR="00320B35" w:rsidRPr="00D44240">
              <w:rPr>
                <w:rFonts w:ascii="Museo 100" w:hAnsi="Museo 100" w:cs="Arial"/>
                <w:szCs w:val="22"/>
              </w:rPr>
              <w:t xml:space="preserve"> </w:t>
            </w:r>
            <w:r w:rsidR="00C775B6">
              <w:rPr>
                <w:rFonts w:ascii="Museo 100" w:hAnsi="Museo 100" w:cs="Arial"/>
                <w:szCs w:val="22"/>
              </w:rPr>
              <w:t>J.Fletcher</w:t>
            </w:r>
          </w:p>
          <w:p w14:paraId="741C1F59" w14:textId="77777777" w:rsidR="00AF1B6C" w:rsidRPr="00D44240" w:rsidRDefault="00AF1B6C" w:rsidP="001C6ACA">
            <w:pPr>
              <w:spacing w:before="120" w:after="120" w:line="288" w:lineRule="auto"/>
              <w:jc w:val="both"/>
              <w:rPr>
                <w:rFonts w:ascii="Museo 100" w:hAnsi="Museo 100" w:cs="Arial"/>
                <w:szCs w:val="22"/>
              </w:rPr>
            </w:pPr>
          </w:p>
          <w:p w14:paraId="40575763" w14:textId="080DBB77" w:rsidR="00AF1B6C" w:rsidRPr="00D44240" w:rsidRDefault="00AF1B6C" w:rsidP="001C6ACA">
            <w:pPr>
              <w:spacing w:before="120" w:after="120" w:line="288" w:lineRule="auto"/>
              <w:jc w:val="both"/>
              <w:rPr>
                <w:rFonts w:ascii="Museo 100" w:hAnsi="Museo 100" w:cs="Arial"/>
                <w:szCs w:val="22"/>
              </w:rPr>
            </w:pPr>
            <w:r w:rsidRPr="00D44240">
              <w:rPr>
                <w:rFonts w:ascii="Museo 100" w:hAnsi="Museo 100" w:cs="Arial"/>
                <w:szCs w:val="22"/>
              </w:rPr>
              <w:t>Date</w:t>
            </w:r>
            <w:r w:rsidR="00320B35" w:rsidRPr="00D44240">
              <w:rPr>
                <w:rFonts w:ascii="Museo 100" w:hAnsi="Museo 100" w:cs="Arial"/>
                <w:szCs w:val="22"/>
              </w:rPr>
              <w:t xml:space="preserve">: </w:t>
            </w:r>
            <w:r w:rsidR="00C775B6">
              <w:rPr>
                <w:rFonts w:ascii="Museo 100" w:hAnsi="Museo 100" w:cs="Arial"/>
                <w:szCs w:val="22"/>
              </w:rPr>
              <w:t>June 2026</w:t>
            </w:r>
          </w:p>
        </w:tc>
      </w:tr>
    </w:tbl>
    <w:p w14:paraId="780B5DA0" w14:textId="77777777" w:rsidR="007E364E" w:rsidRPr="00D44240" w:rsidRDefault="007E364E">
      <w:pPr>
        <w:jc w:val="both"/>
        <w:rPr>
          <w:rFonts w:ascii="Museo 100" w:hAnsi="Museo 100" w:cs="Arial"/>
          <w:szCs w:val="22"/>
          <w:lang w:val="en-US"/>
        </w:rPr>
      </w:pPr>
    </w:p>
    <w:p w14:paraId="6713CC04" w14:textId="77777777" w:rsidR="00944C67" w:rsidRPr="00D44240" w:rsidRDefault="00944C67">
      <w:pPr>
        <w:jc w:val="both"/>
        <w:rPr>
          <w:rFonts w:ascii="Museo 100" w:hAnsi="Museo 100" w:cs="Arial"/>
          <w:b/>
          <w:color w:val="FF0000"/>
          <w:szCs w:val="22"/>
          <w:lang w:val="en-US"/>
        </w:rPr>
      </w:pPr>
    </w:p>
    <w:p w14:paraId="16B57612" w14:textId="6B996396" w:rsidR="004F1E68" w:rsidRPr="00D44240" w:rsidRDefault="002B57E1">
      <w:pPr>
        <w:jc w:val="both"/>
        <w:rPr>
          <w:rFonts w:ascii="Museo 100" w:hAnsi="Museo 100" w:cs="Arial"/>
          <w:b/>
          <w:szCs w:val="22"/>
          <w:lang w:val="en-US"/>
        </w:rPr>
      </w:pPr>
      <w:r w:rsidRPr="00D44240">
        <w:rPr>
          <w:rFonts w:ascii="Museo 100" w:hAnsi="Museo 100" w:cs="Arial"/>
          <w:b/>
          <w:szCs w:val="22"/>
          <w:lang w:val="en-US"/>
        </w:rPr>
        <w:t>The company reserve the right to amend or update this job description as the demands of the business develop.</w:t>
      </w:r>
      <w:r w:rsidR="00456663" w:rsidRPr="00D44240">
        <w:rPr>
          <w:rFonts w:ascii="Museo 100" w:hAnsi="Museo 100" w:cs="Arial"/>
          <w:b/>
          <w:szCs w:val="22"/>
          <w:lang w:val="en-US"/>
        </w:rPr>
        <w:t xml:space="preserve"> A copy of the s</w:t>
      </w:r>
      <w:r w:rsidR="004F1E68" w:rsidRPr="00D44240">
        <w:rPr>
          <w:rFonts w:ascii="Museo 100" w:hAnsi="Museo 100" w:cs="Arial"/>
          <w:b/>
          <w:szCs w:val="22"/>
          <w:lang w:val="en-US"/>
        </w:rPr>
        <w:t xml:space="preserve">igned </w:t>
      </w:r>
      <w:r w:rsidR="00456663" w:rsidRPr="00D44240">
        <w:rPr>
          <w:rFonts w:ascii="Museo 100" w:hAnsi="Museo 100" w:cs="Arial"/>
          <w:b/>
          <w:szCs w:val="22"/>
          <w:lang w:val="en-US"/>
        </w:rPr>
        <w:t>j</w:t>
      </w:r>
      <w:r w:rsidR="004F1E68" w:rsidRPr="00D44240">
        <w:rPr>
          <w:rFonts w:ascii="Museo 100" w:hAnsi="Museo 100" w:cs="Arial"/>
          <w:b/>
          <w:szCs w:val="22"/>
          <w:lang w:val="en-US"/>
        </w:rPr>
        <w:t xml:space="preserve">ob </w:t>
      </w:r>
      <w:r w:rsidR="00456663" w:rsidRPr="00D44240">
        <w:rPr>
          <w:rFonts w:ascii="Museo 100" w:hAnsi="Museo 100" w:cs="Arial"/>
          <w:b/>
          <w:szCs w:val="22"/>
          <w:lang w:val="en-US"/>
        </w:rPr>
        <w:t>d</w:t>
      </w:r>
      <w:r w:rsidR="004F1E68" w:rsidRPr="00D44240">
        <w:rPr>
          <w:rFonts w:ascii="Museo 100" w:hAnsi="Museo 100" w:cs="Arial"/>
          <w:b/>
          <w:szCs w:val="22"/>
          <w:lang w:val="en-US"/>
        </w:rPr>
        <w:t xml:space="preserve">escription </w:t>
      </w:r>
      <w:r w:rsidR="00456663" w:rsidRPr="00D44240">
        <w:rPr>
          <w:rFonts w:ascii="Museo 100" w:hAnsi="Museo 100" w:cs="Arial"/>
          <w:b/>
          <w:szCs w:val="22"/>
          <w:lang w:val="en-US"/>
        </w:rPr>
        <w:t xml:space="preserve">should be </w:t>
      </w:r>
      <w:r w:rsidR="004F1E68" w:rsidRPr="00D44240">
        <w:rPr>
          <w:rFonts w:ascii="Museo 100" w:hAnsi="Museo 100" w:cs="Arial"/>
          <w:b/>
          <w:szCs w:val="22"/>
          <w:lang w:val="en-US"/>
        </w:rPr>
        <w:t xml:space="preserve">returned to </w:t>
      </w:r>
      <w:r w:rsidR="00456663" w:rsidRPr="00D44240">
        <w:rPr>
          <w:rFonts w:ascii="Museo 100" w:hAnsi="Museo 100" w:cs="Arial"/>
          <w:b/>
          <w:szCs w:val="22"/>
          <w:lang w:val="en-US"/>
        </w:rPr>
        <w:t xml:space="preserve">your local People Team. </w:t>
      </w:r>
    </w:p>
    <w:sectPr w:rsidR="004F1E68" w:rsidRPr="00D44240" w:rsidSect="00874AD7">
      <w:headerReference w:type="default" r:id="rId8"/>
      <w:footerReference w:type="default" r:id="rId9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EEC370D" w14:textId="77777777" w:rsidR="00CB484D" w:rsidRDefault="00CB484D">
      <w:r>
        <w:separator/>
      </w:r>
    </w:p>
  </w:endnote>
  <w:endnote w:type="continuationSeparator" w:id="0">
    <w:p w14:paraId="442DAFE5" w14:textId="77777777" w:rsidR="00CB484D" w:rsidRDefault="00CB48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useo 100">
    <w:panose1 w:val="02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useo 300">
    <w:panose1 w:val="02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210"/>
      <w:gridCol w:w="3210"/>
      <w:gridCol w:w="3210"/>
    </w:tblGrid>
    <w:tr w:rsidR="6D746180" w14:paraId="62AB6239" w14:textId="77777777" w:rsidTr="00CC6808">
      <w:trPr>
        <w:trHeight w:val="300"/>
      </w:trPr>
      <w:tc>
        <w:tcPr>
          <w:tcW w:w="3210" w:type="dxa"/>
        </w:tcPr>
        <w:p w14:paraId="57F505BE" w14:textId="255CD620" w:rsidR="6D746180" w:rsidRDefault="6D746180" w:rsidP="00CC6808">
          <w:pPr>
            <w:pStyle w:val="Header"/>
            <w:ind w:left="-115"/>
          </w:pPr>
        </w:p>
      </w:tc>
      <w:tc>
        <w:tcPr>
          <w:tcW w:w="3210" w:type="dxa"/>
        </w:tcPr>
        <w:p w14:paraId="720A54ED" w14:textId="51DE0F04" w:rsidR="6D746180" w:rsidRDefault="6D746180" w:rsidP="00CC6808">
          <w:pPr>
            <w:pStyle w:val="Header"/>
            <w:jc w:val="center"/>
          </w:pPr>
        </w:p>
      </w:tc>
      <w:tc>
        <w:tcPr>
          <w:tcW w:w="3210" w:type="dxa"/>
        </w:tcPr>
        <w:p w14:paraId="0FFCFC43" w14:textId="00C808E1" w:rsidR="6D746180" w:rsidRDefault="6D746180" w:rsidP="00CC6808">
          <w:pPr>
            <w:pStyle w:val="Header"/>
            <w:ind w:right="-115"/>
            <w:jc w:val="right"/>
          </w:pPr>
        </w:p>
      </w:tc>
    </w:tr>
  </w:tbl>
  <w:p w14:paraId="74844D22" w14:textId="3FA13A5D" w:rsidR="6D746180" w:rsidRDefault="6D746180" w:rsidP="00CC68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B8A99A9" w14:textId="77777777" w:rsidR="00CB484D" w:rsidRDefault="00CB484D">
      <w:r>
        <w:separator/>
      </w:r>
    </w:p>
  </w:footnote>
  <w:footnote w:type="continuationSeparator" w:id="0">
    <w:p w14:paraId="0FF8807A" w14:textId="77777777" w:rsidR="00CB484D" w:rsidRDefault="00CB484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ABBE84" w14:textId="77777777" w:rsidR="002B57E1" w:rsidRDefault="002B57E1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pt;height:109pt">
          <v:imagedata r:id="rId1" o:title=""/>
        </v:shape>
        <o:OLEObject Type="Embed" ProgID="Visio.Drawing.11" ShapeID="_x0000_i1025" DrawAspect="Content" ObjectID="_1843977198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Pr="00427E52">
      <w:rPr>
        <w:rFonts w:ascii="Museo 300" w:hAnsi="Museo 300" w:cs="Arial"/>
        <w:color w:val="808080"/>
        <w:sz w:val="20"/>
      </w:rPr>
      <w:t xml:space="preserve"> Job Description Template</w:t>
    </w:r>
    <w:r w:rsidRPr="00427E52">
      <w:rPr>
        <w:rFonts w:ascii="Museo 300" w:hAnsi="Museo 300" w:cs="Arial"/>
        <w:color w:val="808080"/>
        <w:sz w:val="20"/>
      </w:rPr>
      <w:tab/>
      <w:t>Security Classification: Internal</w:t>
    </w:r>
  </w:p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231053"/>
    <w:multiLevelType w:val="hybridMultilevel"/>
    <w:tmpl w:val="A178023A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" w15:restartNumberingAfterBreak="0">
    <w:nsid w:val="21EC168B"/>
    <w:multiLevelType w:val="hybridMultilevel"/>
    <w:tmpl w:val="F0964334"/>
    <w:lvl w:ilvl="0" w:tplc="A4F25EB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8D044C"/>
    <w:multiLevelType w:val="hybridMultilevel"/>
    <w:tmpl w:val="64AA304A"/>
    <w:lvl w:ilvl="0" w:tplc="4FE8E19A">
      <w:numFmt w:val="bullet"/>
      <w:lvlText w:val="-"/>
      <w:lvlJc w:val="left"/>
      <w:pPr>
        <w:ind w:left="720" w:hanging="360"/>
      </w:pPr>
      <w:rPr>
        <w:rFonts w:ascii="Museo 100" w:eastAsia="Times New Roman" w:hAnsi="Museo 100" w:cs="Aria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AB5333B"/>
    <w:multiLevelType w:val="hybridMultilevel"/>
    <w:tmpl w:val="5F9A2762"/>
    <w:lvl w:ilvl="0" w:tplc="DE446A00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83283654">
    <w:abstractNumId w:val="2"/>
  </w:num>
  <w:num w:numId="2" w16cid:durableId="464662195">
    <w:abstractNumId w:val="0"/>
  </w:num>
  <w:num w:numId="3" w16cid:durableId="32703063">
    <w:abstractNumId w:val="4"/>
  </w:num>
  <w:num w:numId="4" w16cid:durableId="1912735501">
    <w:abstractNumId w:val="3"/>
  </w:num>
  <w:num w:numId="5" w16cid:durableId="1443525698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1055D"/>
    <w:rsid w:val="00012C50"/>
    <w:rsid w:val="0001489A"/>
    <w:rsid w:val="00016FCC"/>
    <w:rsid w:val="00024411"/>
    <w:rsid w:val="00027737"/>
    <w:rsid w:val="000414D3"/>
    <w:rsid w:val="00050941"/>
    <w:rsid w:val="00052CD7"/>
    <w:rsid w:val="00056549"/>
    <w:rsid w:val="00062ECC"/>
    <w:rsid w:val="00075417"/>
    <w:rsid w:val="00076C06"/>
    <w:rsid w:val="00090AE7"/>
    <w:rsid w:val="00097979"/>
    <w:rsid w:val="000C2664"/>
    <w:rsid w:val="000E1436"/>
    <w:rsid w:val="000E1C89"/>
    <w:rsid w:val="00114093"/>
    <w:rsid w:val="001507D9"/>
    <w:rsid w:val="00152863"/>
    <w:rsid w:val="00160BAF"/>
    <w:rsid w:val="00173423"/>
    <w:rsid w:val="00193DB6"/>
    <w:rsid w:val="001B0B76"/>
    <w:rsid w:val="001C2F20"/>
    <w:rsid w:val="001C47F0"/>
    <w:rsid w:val="001C6ACA"/>
    <w:rsid w:val="001E3715"/>
    <w:rsid w:val="001E7BED"/>
    <w:rsid w:val="0022413B"/>
    <w:rsid w:val="0022443A"/>
    <w:rsid w:val="00225288"/>
    <w:rsid w:val="00235FE5"/>
    <w:rsid w:val="00240F2C"/>
    <w:rsid w:val="002628D5"/>
    <w:rsid w:val="00266E32"/>
    <w:rsid w:val="00285683"/>
    <w:rsid w:val="002944B4"/>
    <w:rsid w:val="002B3F9A"/>
    <w:rsid w:val="002B57E1"/>
    <w:rsid w:val="002C61FD"/>
    <w:rsid w:val="0030360F"/>
    <w:rsid w:val="00304FFA"/>
    <w:rsid w:val="00310D5F"/>
    <w:rsid w:val="003122E9"/>
    <w:rsid w:val="00316E2C"/>
    <w:rsid w:val="00320B35"/>
    <w:rsid w:val="003227A5"/>
    <w:rsid w:val="003324C7"/>
    <w:rsid w:val="0033463B"/>
    <w:rsid w:val="003367A2"/>
    <w:rsid w:val="0033774E"/>
    <w:rsid w:val="00352D55"/>
    <w:rsid w:val="00354353"/>
    <w:rsid w:val="00366B72"/>
    <w:rsid w:val="00376611"/>
    <w:rsid w:val="003A7E8C"/>
    <w:rsid w:val="003B706B"/>
    <w:rsid w:val="003C3A9A"/>
    <w:rsid w:val="003D20DE"/>
    <w:rsid w:val="003D507F"/>
    <w:rsid w:val="004017C1"/>
    <w:rsid w:val="0041265B"/>
    <w:rsid w:val="0042100E"/>
    <w:rsid w:val="00427E52"/>
    <w:rsid w:val="00441698"/>
    <w:rsid w:val="00455FD5"/>
    <w:rsid w:val="00456663"/>
    <w:rsid w:val="00456993"/>
    <w:rsid w:val="00456D0D"/>
    <w:rsid w:val="00457973"/>
    <w:rsid w:val="00462817"/>
    <w:rsid w:val="00481944"/>
    <w:rsid w:val="00487297"/>
    <w:rsid w:val="004A6740"/>
    <w:rsid w:val="004B2D55"/>
    <w:rsid w:val="004B5F7C"/>
    <w:rsid w:val="004C7898"/>
    <w:rsid w:val="004C79ED"/>
    <w:rsid w:val="004E635C"/>
    <w:rsid w:val="004F1E68"/>
    <w:rsid w:val="00501B74"/>
    <w:rsid w:val="005027ED"/>
    <w:rsid w:val="00507C84"/>
    <w:rsid w:val="00507CD8"/>
    <w:rsid w:val="005538DB"/>
    <w:rsid w:val="0058227B"/>
    <w:rsid w:val="00596297"/>
    <w:rsid w:val="0059733A"/>
    <w:rsid w:val="005B2E02"/>
    <w:rsid w:val="005B7959"/>
    <w:rsid w:val="005C69F4"/>
    <w:rsid w:val="005D4A55"/>
    <w:rsid w:val="005E0FBF"/>
    <w:rsid w:val="005E2C6F"/>
    <w:rsid w:val="00602EB0"/>
    <w:rsid w:val="006035CE"/>
    <w:rsid w:val="00613925"/>
    <w:rsid w:val="00615B35"/>
    <w:rsid w:val="00620C74"/>
    <w:rsid w:val="00624E51"/>
    <w:rsid w:val="006372CE"/>
    <w:rsid w:val="00653B67"/>
    <w:rsid w:val="0067472B"/>
    <w:rsid w:val="00675BB6"/>
    <w:rsid w:val="00676019"/>
    <w:rsid w:val="00681675"/>
    <w:rsid w:val="0068554B"/>
    <w:rsid w:val="006B3CA1"/>
    <w:rsid w:val="006C76FA"/>
    <w:rsid w:val="006D051D"/>
    <w:rsid w:val="006D225D"/>
    <w:rsid w:val="006D6CC8"/>
    <w:rsid w:val="006E4363"/>
    <w:rsid w:val="006F6D2A"/>
    <w:rsid w:val="0070003E"/>
    <w:rsid w:val="00735B1B"/>
    <w:rsid w:val="00741242"/>
    <w:rsid w:val="00781B0E"/>
    <w:rsid w:val="00786B67"/>
    <w:rsid w:val="007A38C2"/>
    <w:rsid w:val="007C62D6"/>
    <w:rsid w:val="007C66F3"/>
    <w:rsid w:val="007E364E"/>
    <w:rsid w:val="0080454E"/>
    <w:rsid w:val="00816F27"/>
    <w:rsid w:val="00820BFF"/>
    <w:rsid w:val="00830D03"/>
    <w:rsid w:val="00834C5F"/>
    <w:rsid w:val="0084316B"/>
    <w:rsid w:val="0084375C"/>
    <w:rsid w:val="00846468"/>
    <w:rsid w:val="00861149"/>
    <w:rsid w:val="00864998"/>
    <w:rsid w:val="00865E23"/>
    <w:rsid w:val="00874AD7"/>
    <w:rsid w:val="00877468"/>
    <w:rsid w:val="008825D2"/>
    <w:rsid w:val="008B1B51"/>
    <w:rsid w:val="008D256E"/>
    <w:rsid w:val="008E31D2"/>
    <w:rsid w:val="00907F5D"/>
    <w:rsid w:val="00911E72"/>
    <w:rsid w:val="00911F28"/>
    <w:rsid w:val="00923E0E"/>
    <w:rsid w:val="00925E16"/>
    <w:rsid w:val="00943ED4"/>
    <w:rsid w:val="00944C67"/>
    <w:rsid w:val="0095073D"/>
    <w:rsid w:val="009536F5"/>
    <w:rsid w:val="00965446"/>
    <w:rsid w:val="00977E66"/>
    <w:rsid w:val="00983669"/>
    <w:rsid w:val="009B0B8B"/>
    <w:rsid w:val="009D4144"/>
    <w:rsid w:val="009E09DD"/>
    <w:rsid w:val="009E560D"/>
    <w:rsid w:val="009F188E"/>
    <w:rsid w:val="00A03AF4"/>
    <w:rsid w:val="00A11500"/>
    <w:rsid w:val="00A15263"/>
    <w:rsid w:val="00A17E3D"/>
    <w:rsid w:val="00A42A95"/>
    <w:rsid w:val="00A541B5"/>
    <w:rsid w:val="00A61B36"/>
    <w:rsid w:val="00A80572"/>
    <w:rsid w:val="00A8310B"/>
    <w:rsid w:val="00A95C5E"/>
    <w:rsid w:val="00AB3346"/>
    <w:rsid w:val="00AB55C9"/>
    <w:rsid w:val="00AD162E"/>
    <w:rsid w:val="00AD78D9"/>
    <w:rsid w:val="00AF1B6C"/>
    <w:rsid w:val="00AF3A6B"/>
    <w:rsid w:val="00AF401F"/>
    <w:rsid w:val="00B253D3"/>
    <w:rsid w:val="00B33E3B"/>
    <w:rsid w:val="00B5170E"/>
    <w:rsid w:val="00B52ECC"/>
    <w:rsid w:val="00B5620B"/>
    <w:rsid w:val="00B65904"/>
    <w:rsid w:val="00B807A7"/>
    <w:rsid w:val="00B867E9"/>
    <w:rsid w:val="00BA07D0"/>
    <w:rsid w:val="00BC47CA"/>
    <w:rsid w:val="00BD6E05"/>
    <w:rsid w:val="00BD7CEC"/>
    <w:rsid w:val="00BE4077"/>
    <w:rsid w:val="00BE4F1C"/>
    <w:rsid w:val="00C36CE1"/>
    <w:rsid w:val="00C775B6"/>
    <w:rsid w:val="00C814E0"/>
    <w:rsid w:val="00C874EF"/>
    <w:rsid w:val="00C91268"/>
    <w:rsid w:val="00C93A3B"/>
    <w:rsid w:val="00CB484D"/>
    <w:rsid w:val="00CB5648"/>
    <w:rsid w:val="00CB5A90"/>
    <w:rsid w:val="00CB611B"/>
    <w:rsid w:val="00CC5FBE"/>
    <w:rsid w:val="00CC6808"/>
    <w:rsid w:val="00D074D9"/>
    <w:rsid w:val="00D133B0"/>
    <w:rsid w:val="00D221A4"/>
    <w:rsid w:val="00D30E98"/>
    <w:rsid w:val="00D44240"/>
    <w:rsid w:val="00D45030"/>
    <w:rsid w:val="00D52E4F"/>
    <w:rsid w:val="00D61B92"/>
    <w:rsid w:val="00D77792"/>
    <w:rsid w:val="00D9018A"/>
    <w:rsid w:val="00D950D4"/>
    <w:rsid w:val="00DA4B08"/>
    <w:rsid w:val="00DB265F"/>
    <w:rsid w:val="00DC4C1E"/>
    <w:rsid w:val="00DF77F4"/>
    <w:rsid w:val="00E05314"/>
    <w:rsid w:val="00E12B18"/>
    <w:rsid w:val="00E13634"/>
    <w:rsid w:val="00E13F34"/>
    <w:rsid w:val="00E1434C"/>
    <w:rsid w:val="00E33954"/>
    <w:rsid w:val="00E3443D"/>
    <w:rsid w:val="00E47B06"/>
    <w:rsid w:val="00E62170"/>
    <w:rsid w:val="00E67C75"/>
    <w:rsid w:val="00E95501"/>
    <w:rsid w:val="00EA2E14"/>
    <w:rsid w:val="00EC3653"/>
    <w:rsid w:val="00EC67C9"/>
    <w:rsid w:val="00EE47BE"/>
    <w:rsid w:val="00EE59D6"/>
    <w:rsid w:val="00F04911"/>
    <w:rsid w:val="00F1137C"/>
    <w:rsid w:val="00F135F6"/>
    <w:rsid w:val="00F36F67"/>
    <w:rsid w:val="00F57608"/>
    <w:rsid w:val="00F60844"/>
    <w:rsid w:val="00F715E2"/>
    <w:rsid w:val="00F8239A"/>
    <w:rsid w:val="00F83FFD"/>
    <w:rsid w:val="00F87223"/>
    <w:rsid w:val="00F87823"/>
    <w:rsid w:val="00F93FEC"/>
    <w:rsid w:val="00FA027E"/>
    <w:rsid w:val="00FA2009"/>
    <w:rsid w:val="00FB45E8"/>
    <w:rsid w:val="00FB6B0D"/>
    <w:rsid w:val="00FC3C49"/>
    <w:rsid w:val="00FC56DB"/>
    <w:rsid w:val="6D7461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E8B4B6"/>
  <w15:docId w15:val="{9898657A-A217-41B3-973D-044B2D1C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paragraph" w:customStyle="1" w:styleId="TableCellBody">
    <w:name w:val="Table Cell Body"/>
    <w:basedOn w:val="Normal"/>
    <w:qFormat/>
    <w:rsid w:val="00AF1B6C"/>
    <w:pPr>
      <w:spacing w:before="40" w:after="40"/>
    </w:pPr>
    <w:rPr>
      <w:rFonts w:cs="Arial"/>
      <w:bCs/>
      <w:kern w:val="28"/>
      <w:sz w:val="18"/>
      <w:szCs w:val="32"/>
    </w:rPr>
  </w:style>
  <w:style w:type="paragraph" w:styleId="NormalWeb">
    <w:name w:val="Normal (Web)"/>
    <w:basedOn w:val="Normal"/>
    <w:uiPriority w:val="99"/>
    <w:unhideWhenUsed/>
    <w:rsid w:val="00052CD7"/>
    <w:pPr>
      <w:spacing w:before="100" w:beforeAutospacing="1" w:after="100" w:afterAutospacing="1"/>
    </w:pPr>
    <w:rPr>
      <w:rFonts w:ascii="Times New Roman" w:hAnsi="Times New Roman"/>
      <w:sz w:val="24"/>
      <w:szCs w:val="24"/>
      <w:lang w:eastAsia="en-GB"/>
    </w:rPr>
  </w:style>
  <w:style w:type="character" w:styleId="Strong">
    <w:name w:val="Strong"/>
    <w:basedOn w:val="DefaultParagraphFont"/>
    <w:uiPriority w:val="22"/>
    <w:qFormat/>
    <w:rsid w:val="00D45030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FA200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A2009"/>
    <w:pPr>
      <w:spacing w:after="160"/>
    </w:pPr>
    <w:rPr>
      <w:rFonts w:asciiTheme="minorHAnsi" w:eastAsiaTheme="minorHAnsi" w:hAnsiTheme="minorHAnsi" w:cstheme="minorBidi"/>
      <w:kern w:val="2"/>
      <w:sz w:val="20"/>
      <w14:ligatures w14:val="standardContextual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A2009"/>
    <w:rPr>
      <w:rFonts w:asciiTheme="minorHAnsi" w:eastAsiaTheme="minorHAnsi" w:hAnsiTheme="minorHAnsi" w:cstheme="minorBidi"/>
      <w:kern w:val="2"/>
      <w:lang w:eastAsia="en-US"/>
      <w14:ligatures w14:val="standardContextual"/>
    </w:rPr>
  </w:style>
  <w:style w:type="paragraph" w:styleId="Revision">
    <w:name w:val="Revision"/>
    <w:hidden/>
    <w:uiPriority w:val="99"/>
    <w:semiHidden/>
    <w:rsid w:val="0080454E"/>
    <w:rPr>
      <w:rFonts w:ascii="Arial" w:hAnsi="Arial"/>
      <w:sz w:val="22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0454E"/>
    <w:pPr>
      <w:spacing w:after="0"/>
    </w:pPr>
    <w:rPr>
      <w:rFonts w:ascii="Arial" w:eastAsia="Times New Roman" w:hAnsi="Arial" w:cs="Times New Roman"/>
      <w:b/>
      <w:bCs/>
      <w:kern w:val="0"/>
      <w14:ligatures w14:val="none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0454E"/>
    <w:rPr>
      <w:rFonts w:ascii="Arial" w:eastAsiaTheme="minorHAnsi" w:hAnsi="Arial" w:cstheme="minorBidi"/>
      <w:b/>
      <w:bCs/>
      <w:kern w:val="2"/>
      <w:lang w:eastAsia="en-US"/>
      <w14:ligatures w14:val="standardContextual"/>
    </w:rPr>
  </w:style>
  <w:style w:type="paragraph" w:customStyle="1" w:styleId="pf0">
    <w:name w:val="pf0"/>
    <w:basedOn w:val="Normal"/>
    <w:rsid w:val="00786B67"/>
    <w:pPr>
      <w:spacing w:before="100" w:beforeAutospacing="1" w:after="100" w:afterAutospacing="1"/>
    </w:pPr>
    <w:rPr>
      <w:rFonts w:ascii="Times New Roman" w:hAnsi="Times New Roman"/>
      <w:sz w:val="24"/>
      <w:szCs w:val="24"/>
      <w:lang w:eastAsia="en-GB"/>
    </w:rPr>
  </w:style>
  <w:style w:type="character" w:customStyle="1" w:styleId="cf01">
    <w:name w:val="cf01"/>
    <w:basedOn w:val="DefaultParagraphFont"/>
    <w:rsid w:val="00786B67"/>
    <w:rPr>
      <w:rFonts w:ascii="Segoe UI" w:hAnsi="Segoe UI" w:cs="Segoe UI" w:hint="default"/>
      <w:sz w:val="18"/>
      <w:szCs w:val="18"/>
    </w:rPr>
  </w:style>
  <w:style w:type="table" w:styleId="TableGrid">
    <w:name w:val="Table Grid"/>
    <w:basedOn w:val="TableNormal"/>
    <w:uiPriority w:val="59"/>
    <w:rsid w:val="00FB412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64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8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6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98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8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44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3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08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77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5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0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E77A6B-0B1F-492D-BEB3-8670E84B3F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686</Words>
  <Characters>391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Emily Mitchell</cp:lastModifiedBy>
  <cp:revision>2</cp:revision>
  <cp:lastPrinted>2017-07-06T12:46:00Z</cp:lastPrinted>
  <dcterms:created xsi:type="dcterms:W3CDTF">2026-06-26T10:07:00Z</dcterms:created>
  <dcterms:modified xsi:type="dcterms:W3CDTF">2026-06-26T10:07:00Z</dcterms:modified>
</cp:coreProperties>
</file>